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CBA70B" w14:textId="77777777" w:rsidR="00AA649B" w:rsidRPr="00D91FA9" w:rsidRDefault="00AA649B" w:rsidP="00AA649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91FA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1FA9">
        <w:rPr>
          <w:rFonts w:ascii="標楷體" w:eastAsia="標楷體" w:hAnsi="標楷體"/>
          <w:sz w:val="36"/>
          <w:szCs w:val="36"/>
        </w:rPr>
        <w:t>/</w:t>
      </w:r>
      <w:r w:rsidRPr="00D91FA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23"/>
        <w:gridCol w:w="1270"/>
        <w:gridCol w:w="1116"/>
        <w:gridCol w:w="1296"/>
      </w:tblGrid>
      <w:tr w:rsidR="00D91FA9" w:rsidRPr="00D91FA9" w14:paraId="1A3A5B34" w14:textId="77777777" w:rsidTr="00B56150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D401C7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54EC49" w14:textId="77777777" w:rsidR="00AA649B" w:rsidRPr="00D91FA9" w:rsidRDefault="00AA649B" w:rsidP="00B56150">
            <w:pPr>
              <w:pStyle w:val="31"/>
            </w:pPr>
            <w:hyperlink w:anchor="研究發展處" w:history="1">
              <w:bookmarkStart w:id="0" w:name="_Toc192064824"/>
              <w:bookmarkStart w:id="1" w:name="_Toc99130184"/>
              <w:bookmarkStart w:id="2" w:name="_Toc92798173"/>
              <w:r w:rsidRPr="00D91FA9">
                <w:rPr>
                  <w:rStyle w:val="a3"/>
                  <w:rFonts w:hint="eastAsia"/>
                  <w:color w:val="auto"/>
                </w:rPr>
                <w:t>1210-008</w:t>
              </w:r>
              <w:bookmarkStart w:id="3" w:name="辦理樂齡大學開班規劃"/>
              <w:proofErr w:type="gramStart"/>
              <w:r w:rsidRPr="00D91FA9">
                <w:rPr>
                  <w:rStyle w:val="a3"/>
                  <w:rFonts w:hint="eastAsia"/>
                  <w:color w:val="auto"/>
                </w:rPr>
                <w:t>辦理樂齡大學</w:t>
              </w:r>
              <w:proofErr w:type="gramEnd"/>
              <w:r w:rsidRPr="00D91FA9">
                <w:rPr>
                  <w:rStyle w:val="a3"/>
                  <w:rFonts w:hint="eastAsia"/>
                  <w:color w:val="auto"/>
                </w:rPr>
                <w:t>開班</w:t>
              </w:r>
              <w:bookmarkEnd w:id="3"/>
              <w:r w:rsidRPr="00D91FA9">
                <w:rPr>
                  <w:rStyle w:val="a3"/>
                  <w:rFonts w:hint="eastAsia"/>
                  <w:color w:val="auto"/>
                </w:rPr>
                <w:t>作業</w:t>
              </w:r>
              <w:bookmarkEnd w:id="0"/>
              <w:bookmarkEnd w:id="1"/>
              <w:bookmarkEnd w:id="2"/>
            </w:hyperlink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980D1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4CF92AA" w14:textId="77777777" w:rsidR="00AA649B" w:rsidRPr="00D91FA9" w:rsidRDefault="00AA649B" w:rsidP="00B56150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D91FA9" w:rsidRPr="00D91FA9" w14:paraId="5177773E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C98C64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1BC281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1FA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019119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1FA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285BCE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569AA4" w14:textId="77777777" w:rsidR="00AA649B" w:rsidRPr="00D91FA9" w:rsidRDefault="00AA649B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1FA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91FA9" w:rsidRPr="00D91FA9" w14:paraId="20C63DB9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26747D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4FDFFD" w14:textId="77777777" w:rsidR="00AA649B" w:rsidRPr="00D91FA9" w:rsidRDefault="00AA649B" w:rsidP="00B56150">
            <w:pPr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50BB0F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25199A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53D2AE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D91FA9" w:rsidRPr="00D91FA9" w14:paraId="66BB3361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3A93E2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82F5A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 xml:space="preserve">1.修正原因：隸屬單位變更為研究發展處。 </w:t>
            </w:r>
          </w:p>
          <w:p w14:paraId="764D590C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2.修正處：</w:t>
            </w:r>
          </w:p>
          <w:p w14:paraId="105E1AE5" w14:textId="77777777" w:rsidR="00AA649B" w:rsidRPr="00D91FA9" w:rsidRDefault="00AA649B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  <w:szCs w:val="24"/>
              </w:rPr>
              <w:t>（1）</w:t>
            </w:r>
            <w:r w:rsidRPr="00D91FA9">
              <w:rPr>
                <w:rFonts w:ascii="標楷體" w:eastAsia="標楷體" w:hAnsi="標楷體" w:hint="eastAsia"/>
              </w:rPr>
              <w:t>流程圖單位名稱變更及資格不符拒絕入學原右邊改左邊。</w:t>
            </w:r>
          </w:p>
          <w:p w14:paraId="053A8EA6" w14:textId="77777777" w:rsidR="00AA649B" w:rsidRPr="00D91FA9" w:rsidRDefault="00AA649B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  <w:szCs w:val="24"/>
              </w:rPr>
              <w:t>（2）作業程序2.6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7F2669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F15526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5C65D4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D91FA9" w:rsidRPr="00D91FA9" w14:paraId="2A336069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F0760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BAC05E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. 修正原因：隸屬單位變更為研究發展</w:t>
            </w:r>
            <w:r w:rsidRPr="00D91FA9">
              <w:rPr>
                <w:rFonts w:ascii="標楷體" w:eastAsia="標楷體" w:hAnsi="標楷體"/>
              </w:rPr>
              <w:br/>
            </w:r>
            <w:r w:rsidRPr="00D91FA9">
              <w:rPr>
                <w:rFonts w:ascii="標楷體" w:eastAsia="標楷體" w:hAnsi="標楷體" w:hint="eastAsia"/>
              </w:rPr>
              <w:t xml:space="preserve"> 處推廣教育中心。 </w:t>
            </w:r>
          </w:p>
          <w:p w14:paraId="5E72D5D3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2. 修正處：</w:t>
            </w:r>
            <w:r w:rsidRPr="00D91FA9">
              <w:rPr>
                <w:rFonts w:ascii="標楷體" w:eastAsia="標楷體" w:hAnsi="標楷體"/>
              </w:rPr>
              <w:br/>
            </w:r>
            <w:r w:rsidRPr="00D91FA9">
              <w:rPr>
                <w:rFonts w:ascii="標楷體" w:eastAsia="標楷體" w:hAnsi="標楷體" w:hint="eastAsia"/>
              </w:rPr>
              <w:t xml:space="preserve"> 作業程序2.3隸屬單位變更為研究發 </w:t>
            </w:r>
            <w:r w:rsidRPr="00D91FA9">
              <w:rPr>
                <w:rFonts w:ascii="標楷體" w:eastAsia="標楷體" w:hAnsi="標楷體"/>
              </w:rPr>
              <w:br/>
            </w:r>
            <w:r w:rsidRPr="00D91FA9">
              <w:rPr>
                <w:rFonts w:ascii="標楷體" w:eastAsia="標楷體" w:hAnsi="標楷體" w:hint="eastAsia"/>
              </w:rPr>
              <w:t xml:space="preserve"> </w:t>
            </w:r>
            <w:proofErr w:type="gramStart"/>
            <w:r w:rsidRPr="00D91FA9">
              <w:rPr>
                <w:rFonts w:ascii="標楷體" w:eastAsia="標楷體" w:hAnsi="標楷體" w:hint="eastAsia"/>
              </w:rPr>
              <w:t>展處推廣</w:t>
            </w:r>
            <w:proofErr w:type="gramEnd"/>
            <w:r w:rsidRPr="00D91FA9">
              <w:rPr>
                <w:rFonts w:ascii="標楷體" w:eastAsia="標楷體" w:hAnsi="標楷體" w:hint="eastAsia"/>
              </w:rPr>
              <w:t>教育中心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1ED45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78664D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F98A17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D91FA9" w:rsidRPr="00D91FA9" w14:paraId="4316073B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065DA3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42E03F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. 修正原因：作業程序與流程圖修正</w:t>
            </w:r>
            <w:proofErr w:type="gramStart"/>
            <w:r w:rsidRPr="00D91FA9">
              <w:rPr>
                <w:rFonts w:ascii="標楷體" w:eastAsia="標楷體" w:hAnsi="標楷體" w:hint="eastAsia"/>
              </w:rPr>
              <w:t>一</w:t>
            </w:r>
            <w:proofErr w:type="gramEnd"/>
            <w:r w:rsidRPr="00D91FA9">
              <w:rPr>
                <w:rFonts w:ascii="標楷體" w:eastAsia="標楷體" w:hAnsi="標楷體"/>
              </w:rPr>
              <w:br/>
            </w:r>
            <w:r w:rsidRPr="00D91FA9">
              <w:rPr>
                <w:rFonts w:ascii="標楷體" w:eastAsia="標楷體" w:hAnsi="標楷體" w:hint="eastAsia"/>
              </w:rPr>
              <w:t xml:space="preserve"> 致。</w:t>
            </w:r>
          </w:p>
          <w:p w14:paraId="23A1CD45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2. 修正處：</w:t>
            </w:r>
          </w:p>
          <w:p w14:paraId="114C97A0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（1）流程圖-修正如圖示。</w:t>
            </w:r>
          </w:p>
          <w:p w14:paraId="42619A82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  <w:spacing w:val="-20"/>
              </w:rPr>
            </w:pPr>
            <w:r w:rsidRPr="00D91FA9">
              <w:rPr>
                <w:rFonts w:ascii="標楷體" w:eastAsia="標楷體" w:hAnsi="標楷體" w:hint="eastAsia"/>
              </w:rPr>
              <w:t>（2）</w:t>
            </w:r>
            <w:r w:rsidRPr="00D91FA9">
              <w:rPr>
                <w:rFonts w:ascii="標楷體" w:eastAsia="標楷體" w:hAnsi="標楷體" w:hint="eastAsia"/>
                <w:spacing w:val="-20"/>
              </w:rPr>
              <w:t>為符合流程圖調整作業程序修正如下:</w:t>
            </w:r>
          </w:p>
          <w:p w14:paraId="35714EB6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 w:hint="eastAsia"/>
              </w:rPr>
              <w:t>作業程序2.1.修正教育補助計畫文字</w:t>
            </w:r>
            <w:r w:rsidRPr="00D91FA9">
              <w:rPr>
                <w:rFonts w:ascii="標楷體" w:eastAsia="標楷體" w:hAnsi="標楷體"/>
              </w:rPr>
              <w:t xml:space="preserve"> </w:t>
            </w:r>
          </w:p>
          <w:p w14:paraId="56E55BA8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/>
              </w:rPr>
              <w:t>作業程序2.2.新增招生宣傳方式</w:t>
            </w:r>
            <w:r w:rsidRPr="00D91FA9">
              <w:rPr>
                <w:rFonts w:ascii="標楷體" w:eastAsia="標楷體" w:hAnsi="標楷體" w:hint="eastAsia"/>
              </w:rPr>
              <w:t xml:space="preserve">    </w:t>
            </w:r>
          </w:p>
          <w:p w14:paraId="37FA1712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 w:hint="eastAsia"/>
              </w:rPr>
              <w:t>刪除</w:t>
            </w:r>
            <w:r w:rsidRPr="00D91FA9">
              <w:rPr>
                <w:rFonts w:ascii="標楷體" w:eastAsia="標楷體" w:hAnsi="標楷體"/>
              </w:rPr>
              <w:t>作業程序</w:t>
            </w:r>
            <w:r w:rsidRPr="00D91FA9">
              <w:rPr>
                <w:rFonts w:ascii="標楷體" w:eastAsia="標楷體" w:hAnsi="標楷體" w:hint="eastAsia"/>
              </w:rPr>
              <w:t>2.4.2.5.</w:t>
            </w:r>
            <w:r w:rsidRPr="00D91FA9">
              <w:rPr>
                <w:rFonts w:ascii="標楷體" w:eastAsia="標楷體" w:hAnsi="標楷體"/>
              </w:rPr>
              <w:t xml:space="preserve"> </w:t>
            </w:r>
          </w:p>
          <w:p w14:paraId="1053DB9E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/>
              </w:rPr>
              <w:t>新增作</w:t>
            </w:r>
            <w:r w:rsidRPr="00D91FA9">
              <w:rPr>
                <w:rFonts w:ascii="標楷體" w:eastAsia="標楷體" w:hAnsi="標楷體" w:hint="eastAsia"/>
              </w:rPr>
              <w:t>業程序2.7.學生報名資格審查</w:t>
            </w:r>
          </w:p>
          <w:p w14:paraId="7C1CFA36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 w:hint="eastAsia"/>
              </w:rPr>
              <w:t>通過後製作學生證。</w:t>
            </w:r>
          </w:p>
          <w:p w14:paraId="7EB7E432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/>
              </w:rPr>
              <w:t>新增作</w:t>
            </w:r>
            <w:r w:rsidRPr="00D91FA9">
              <w:rPr>
                <w:rFonts w:ascii="標楷體" w:eastAsia="標楷體" w:hAnsi="標楷體" w:hint="eastAsia"/>
              </w:rPr>
              <w:t>業程序2.8.跟總務處申請停車</w:t>
            </w:r>
          </w:p>
          <w:p w14:paraId="6FBA58A8" w14:textId="77777777" w:rsidR="00AA649B" w:rsidRPr="00D91FA9" w:rsidRDefault="00AA649B" w:rsidP="00B56150">
            <w:pPr>
              <w:ind w:left="240" w:hangingChars="100" w:hanging="240"/>
            </w:pPr>
            <w:r w:rsidRPr="00D91FA9">
              <w:rPr>
                <w:rFonts w:ascii="標楷體" w:eastAsia="標楷體" w:hAnsi="標楷體" w:hint="eastAsia"/>
              </w:rPr>
              <w:t xml:space="preserve"> </w:t>
            </w:r>
            <w:r w:rsidRPr="00D91FA9">
              <w:rPr>
                <w:rFonts w:ascii="Segoe UI Symbol" w:eastAsia="Segoe UI Symbol" w:hAnsi="Segoe UI Symbol" w:cs="Segoe UI Symbol"/>
              </w:rPr>
              <w:t>★</w:t>
            </w:r>
            <w:r w:rsidRPr="00D91FA9">
              <w:rPr>
                <w:rFonts w:ascii="標楷體" w:eastAsia="標楷體" w:hAnsi="標楷體"/>
              </w:rPr>
              <w:t>新增作</w:t>
            </w:r>
            <w:r w:rsidRPr="00D91FA9">
              <w:rPr>
                <w:rFonts w:ascii="標楷體" w:eastAsia="標楷體" w:hAnsi="標楷體" w:hint="eastAsia"/>
              </w:rPr>
              <w:t>業程序2.9.補助經費及自籌款   依教育部及校內規定辦理。</w:t>
            </w:r>
            <w:r w:rsidRPr="00D91FA9">
              <w:t xml:space="preserve"> </w:t>
            </w:r>
          </w:p>
          <w:p w14:paraId="5AE82708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(3)控制重點:新增</w:t>
            </w:r>
            <w:r w:rsidRPr="00D91FA9">
              <w:rPr>
                <w:rFonts w:hAnsi="標楷體" w:hint="eastAsia"/>
              </w:rPr>
              <w:t xml:space="preserve">3. 2. </w:t>
            </w:r>
            <w:r w:rsidRPr="00D91FA9">
              <w:rPr>
                <w:rFonts w:ascii="標楷體" w:eastAsia="標楷體" w:hAnsi="標楷體"/>
              </w:rPr>
              <w:t>招生人數</w:t>
            </w:r>
            <w:r w:rsidRPr="00D91FA9">
              <w:rPr>
                <w:rFonts w:ascii="標楷體" w:eastAsia="標楷體" w:hAnsi="標楷體" w:hint="eastAsia"/>
              </w:rPr>
              <w:t>、授課時數、原3.2改3.3修正文字</w:t>
            </w:r>
          </w:p>
          <w:p w14:paraId="172E3D71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(4)</w:t>
            </w:r>
            <w:r w:rsidRPr="00D91FA9">
              <w:rPr>
                <w:rFonts w:hint="eastAsia"/>
              </w:rPr>
              <w:t xml:space="preserve"> </w:t>
            </w:r>
            <w:r w:rsidRPr="00D91FA9">
              <w:rPr>
                <w:rFonts w:ascii="標楷體" w:eastAsia="標楷體" w:hAnsi="標楷體" w:hint="eastAsia"/>
              </w:rPr>
              <w:t>使用表單-新增課後問卷調查表</w:t>
            </w:r>
          </w:p>
          <w:p w14:paraId="63F7E23A" w14:textId="77777777" w:rsidR="00AA649B" w:rsidRPr="00D91FA9" w:rsidRDefault="00AA649B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(5)</w:t>
            </w:r>
            <w:r w:rsidRPr="00D91FA9">
              <w:rPr>
                <w:rFonts w:hAnsi="標楷體" w:hint="eastAsia"/>
                <w:b/>
                <w:bCs/>
              </w:rPr>
              <w:t xml:space="preserve"> </w:t>
            </w:r>
            <w:r w:rsidRPr="00D91FA9">
              <w:rPr>
                <w:rFonts w:ascii="標楷體" w:eastAsia="標楷體" w:hAnsi="標楷體" w:hint="eastAsia"/>
              </w:rPr>
              <w:t>依據及相關文件：5.1.修改文字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AEC488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12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659BE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9D9AAC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1FA9">
              <w:rPr>
                <w:rFonts w:ascii="標楷體" w:eastAsia="標楷體" w:hAnsi="標楷體" w:cs="Times New Roman"/>
              </w:rPr>
              <w:t>111.12.21</w:t>
            </w:r>
          </w:p>
          <w:p w14:paraId="2543B1B8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1FA9">
              <w:rPr>
                <w:rFonts w:ascii="標楷體" w:eastAsia="標楷體" w:hAnsi="標楷體" w:cs="Times New Roman" w:hint="eastAsia"/>
              </w:rPr>
              <w:t>111-2</w:t>
            </w:r>
          </w:p>
          <w:p w14:paraId="3105B5A3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91FA9" w:rsidRPr="00D91FA9" w14:paraId="584F55CB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20342E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4" w:type="pct"/>
          </w:tcPr>
          <w:p w14:paraId="517EA911" w14:textId="77777777" w:rsidR="00AA649B" w:rsidRPr="00D91FA9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1.修訂原因：修改流程圖。</w:t>
            </w:r>
          </w:p>
          <w:p w14:paraId="0328E1A6" w14:textId="77777777" w:rsidR="00AA649B" w:rsidRPr="00D91FA9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2.修正處：</w:t>
            </w:r>
          </w:p>
          <w:p w14:paraId="52654311" w14:textId="77777777" w:rsidR="00AA649B" w:rsidRPr="00D91FA9" w:rsidRDefault="00AA649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hint="eastAsia"/>
              </w:rPr>
              <w:t>(1)流程圖，辦理學生證到開課的線條末端缺了箭頭。</w:t>
            </w:r>
          </w:p>
        </w:tc>
        <w:tc>
          <w:tcPr>
            <w:tcW w:w="641" w:type="pct"/>
            <w:vAlign w:val="center"/>
          </w:tcPr>
          <w:p w14:paraId="11CAD200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63" w:type="pct"/>
            <w:vAlign w:val="center"/>
          </w:tcPr>
          <w:p w14:paraId="2CE706EB" w14:textId="77777777" w:rsidR="00AA649B" w:rsidRPr="00D91FA9" w:rsidRDefault="00AA649B" w:rsidP="00B56150">
            <w:pPr>
              <w:jc w:val="center"/>
              <w:rPr>
                <w:rFonts w:ascii="標楷體" w:eastAsia="標楷體" w:hAnsi="標楷體"/>
              </w:rPr>
            </w:pPr>
            <w:r w:rsidRPr="00D91FA9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54" w:type="pct"/>
            <w:vAlign w:val="center"/>
          </w:tcPr>
          <w:p w14:paraId="360132B3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1FA9">
              <w:rPr>
                <w:rFonts w:ascii="標楷體" w:eastAsia="標楷體" w:hAnsi="標楷體" w:cs="Times New Roman" w:hint="eastAsia"/>
              </w:rPr>
              <w:t>113.12.11</w:t>
            </w:r>
          </w:p>
          <w:p w14:paraId="6702C1E2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1FA9">
              <w:rPr>
                <w:rFonts w:ascii="標楷體" w:eastAsia="標楷體" w:hAnsi="標楷體" w:cs="Times New Roman" w:hint="eastAsia"/>
              </w:rPr>
              <w:t>113-2</w:t>
            </w:r>
          </w:p>
          <w:p w14:paraId="6FD4F887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1FA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69B253C" w14:textId="77777777" w:rsidR="00AA649B" w:rsidRPr="00D91FA9" w:rsidRDefault="00AA649B" w:rsidP="00AA649B">
      <w:pPr>
        <w:jc w:val="right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D91FA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研究發展處</w:t>
        </w:r>
      </w:hyperlink>
      <w:r w:rsidRPr="00D91FA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91FA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8F05C7E" w14:textId="77777777" w:rsidR="00AA649B" w:rsidRPr="00D91FA9" w:rsidRDefault="00AA649B" w:rsidP="00AA649B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D91FA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4E723B" wp14:editId="0781046C">
                <wp:simplePos x="0" y="0"/>
                <wp:positionH relativeFrom="margin">
                  <wp:align>right</wp:align>
                </wp:positionH>
                <wp:positionV relativeFrom="page">
                  <wp:posOffset>9754102</wp:posOffset>
                </wp:positionV>
                <wp:extent cx="2057400" cy="571500"/>
                <wp:effectExtent l="0" t="0" r="0" b="0"/>
                <wp:wrapNone/>
                <wp:docPr id="471" name="文字方塊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B4E27A" w14:textId="77777777" w:rsidR="00AA649B" w:rsidRPr="00BF3E94" w:rsidRDefault="00AA649B" w:rsidP="00AA64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16127EE" w14:textId="77777777" w:rsidR="00AA649B" w:rsidRPr="00BF3E94" w:rsidRDefault="00AA649B" w:rsidP="00AA64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5A6493" id="_x0000_t202" coordsize="21600,21600" o:spt="202" path="m,l,21600r21600,l21600,xe">
                <v:stroke joinstyle="miter"/>
                <v:path gradientshapeok="t" o:connecttype="rect"/>
              </v:shapetype>
              <v:shape id="文字方塊 471" o:spid="_x0000_s1026" type="#_x0000_t202" style="position:absolute;margin-left:110.8pt;margin-top:768.05pt;width:162pt;height:4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" fillcolor="white [3201]" stroked="f" strokeweight="1pt">
                <v:textbox>
                  <w:txbxContent>
                    <w:p w:rsidR="00AA649B" w:rsidRPr="00BF3E94" w:rsidRDefault="00AA649B" w:rsidP="00AA64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A649B" w:rsidRPr="00BF3E94" w:rsidRDefault="00AA649B" w:rsidP="00AA64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D91FA9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D91FA9" w:rsidRPr="00D91FA9" w14:paraId="779E88E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819249D" w14:textId="77777777" w:rsidR="00AA649B" w:rsidRPr="00D91FA9" w:rsidRDefault="00AA649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1FA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1FA9" w:rsidRPr="00D91FA9" w14:paraId="67EA0176" w14:textId="77777777" w:rsidTr="00B56150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7F604AB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541DE15F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195BDDC5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74578363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版本/</w:t>
            </w:r>
          </w:p>
          <w:p w14:paraId="5C586F57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47B4388B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1FA9" w:rsidRPr="00D91FA9" w14:paraId="7A1F3454" w14:textId="77777777" w:rsidTr="00B56150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470B53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D91FA9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D91FA9">
              <w:rPr>
                <w:rFonts w:ascii="標楷體" w:eastAsia="標楷體" w:hAnsi="標楷體" w:hint="eastAsia"/>
                <w:b/>
              </w:rPr>
              <w:t>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8A2182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1D342E1A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75D965EC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05</w:t>
            </w:r>
            <w:r w:rsidRPr="00D91FA9">
              <w:rPr>
                <w:rFonts w:ascii="標楷體" w:eastAsia="標楷體" w:hAnsi="標楷體"/>
                <w:sz w:val="20"/>
              </w:rPr>
              <w:t>/</w:t>
            </w:r>
          </w:p>
          <w:p w14:paraId="3027FDB4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93CBCAF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第</w:t>
            </w:r>
            <w:r w:rsidRPr="00D91FA9">
              <w:rPr>
                <w:rFonts w:ascii="標楷體" w:eastAsia="標楷體" w:hAnsi="標楷體" w:hint="eastAsia"/>
                <w:sz w:val="20"/>
              </w:rPr>
              <w:t>1</w:t>
            </w:r>
            <w:r w:rsidRPr="00D91FA9">
              <w:rPr>
                <w:rFonts w:ascii="標楷體" w:eastAsia="標楷體" w:hAnsi="標楷體"/>
                <w:sz w:val="20"/>
              </w:rPr>
              <w:t>頁/共</w:t>
            </w:r>
            <w:r w:rsidRPr="00D91FA9">
              <w:rPr>
                <w:rFonts w:ascii="標楷體" w:eastAsia="標楷體" w:hAnsi="標楷體" w:hint="eastAsia"/>
                <w:sz w:val="20"/>
              </w:rPr>
              <w:t>2</w:t>
            </w:r>
            <w:r w:rsidRPr="00D91FA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A27618B" w14:textId="77777777" w:rsidR="00AA649B" w:rsidRPr="00D91FA9" w:rsidRDefault="00AA649B" w:rsidP="00AA649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D91FA9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D91FA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研究發展處</w:t>
        </w:r>
      </w:hyperlink>
      <w:r w:rsidRPr="00D91FA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91FA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3D5E20B" w14:textId="77777777" w:rsidR="00AA649B" w:rsidRPr="00D91FA9" w:rsidRDefault="00AA649B" w:rsidP="00AA649B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 w:rsidRPr="00D91FA9">
        <w:rPr>
          <w:rFonts w:ascii="標楷體" w:eastAsia="標楷體" w:hAnsi="標楷體" w:hint="eastAsia"/>
          <w:b/>
          <w:bCs/>
        </w:rPr>
        <w:t>1.流程圖：</w:t>
      </w:r>
    </w:p>
    <w:p w14:paraId="6F4DA3F3" w14:textId="385E1C09" w:rsidR="00AA649B" w:rsidRPr="00D91FA9" w:rsidRDefault="00643F38" w:rsidP="00AA649B">
      <w:pPr>
        <w:pStyle w:val="a4"/>
        <w:tabs>
          <w:tab w:val="clear" w:pos="960"/>
        </w:tabs>
        <w:ind w:leftChars="0" w:left="0" w:right="0"/>
        <w:rPr>
          <w:rFonts w:hAnsi="標楷體"/>
          <w:sz w:val="16"/>
          <w:szCs w:val="16"/>
        </w:rPr>
      </w:pPr>
      <w:r w:rsidRPr="00D91FA9">
        <w:rPr>
          <w:rFonts w:hAnsi="標楷體"/>
        </w:rPr>
        <w:object w:dxaOrig="10830" w:dyaOrig="16440" w14:anchorId="7B936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6pt;height:584.45pt" o:ole="">
            <v:imagedata r:id="rId6" o:title=""/>
          </v:shape>
          <o:OLEObject Type="Embed" ProgID="Visio.Drawing.11" ShapeID="_x0000_i1029" DrawAspect="Content" ObjectID="_1829291840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D91FA9" w:rsidRPr="00D91FA9" w14:paraId="2026EAF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097871C" w14:textId="77777777" w:rsidR="00AA649B" w:rsidRPr="00D91FA9" w:rsidRDefault="00AA649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1FA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1FA9" w:rsidRPr="00D91FA9" w14:paraId="21BDCEF2" w14:textId="77777777" w:rsidTr="00B56150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0106BCF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61049D85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091BCF70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0AF1A02E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版本/</w:t>
            </w:r>
          </w:p>
          <w:p w14:paraId="729AC9CB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373C5CB8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1FA9" w:rsidRPr="00D91FA9" w14:paraId="7F3A50F7" w14:textId="77777777" w:rsidTr="00B56150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B8D410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D91FA9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D91FA9">
              <w:rPr>
                <w:rFonts w:ascii="標楷體" w:eastAsia="標楷體" w:hAnsi="標楷體" w:hint="eastAsia"/>
                <w:b/>
              </w:rPr>
              <w:t>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AC1B7E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6FA774A8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0633409A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05</w:t>
            </w:r>
            <w:r w:rsidRPr="00D91FA9">
              <w:rPr>
                <w:rFonts w:ascii="標楷體" w:eastAsia="標楷體" w:hAnsi="標楷體"/>
                <w:sz w:val="20"/>
              </w:rPr>
              <w:t>/</w:t>
            </w:r>
          </w:p>
          <w:p w14:paraId="77421940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DCFAD21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第</w:t>
            </w:r>
            <w:r w:rsidRPr="00D91FA9">
              <w:rPr>
                <w:rFonts w:ascii="標楷體" w:eastAsia="標楷體" w:hAnsi="標楷體" w:hint="eastAsia"/>
                <w:sz w:val="20"/>
              </w:rPr>
              <w:t>2</w:t>
            </w:r>
            <w:r w:rsidRPr="00D91FA9">
              <w:rPr>
                <w:rFonts w:ascii="標楷體" w:eastAsia="標楷體" w:hAnsi="標楷體"/>
                <w:sz w:val="20"/>
              </w:rPr>
              <w:t>頁/</w:t>
            </w:r>
          </w:p>
          <w:p w14:paraId="63318EA6" w14:textId="77777777" w:rsidR="00AA649B" w:rsidRPr="00D91FA9" w:rsidRDefault="00AA649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1FA9">
              <w:rPr>
                <w:rFonts w:ascii="標楷體" w:eastAsia="標楷體" w:hAnsi="標楷體"/>
                <w:sz w:val="20"/>
              </w:rPr>
              <w:t>共</w:t>
            </w:r>
            <w:r w:rsidRPr="00D91FA9">
              <w:rPr>
                <w:rFonts w:ascii="標楷體" w:eastAsia="標楷體" w:hAnsi="標楷體" w:hint="eastAsia"/>
                <w:sz w:val="20"/>
              </w:rPr>
              <w:t>2</w:t>
            </w:r>
            <w:r w:rsidRPr="00D91FA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B410BB0" w14:textId="77777777" w:rsidR="00AA649B" w:rsidRPr="00D91FA9" w:rsidRDefault="00AA649B" w:rsidP="00AA649B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D91FA9">
        <w:rPr>
          <w:rFonts w:hAnsi="標楷體" w:hint="eastAsia"/>
          <w:sz w:val="16"/>
          <w:szCs w:val="16"/>
        </w:rPr>
        <w:t>回</w:t>
      </w:r>
      <w:hyperlink w:anchor="研究發展處" w:history="1">
        <w:r w:rsidRPr="00D91FA9">
          <w:rPr>
            <w:rStyle w:val="a3"/>
            <w:rFonts w:hAnsi="標楷體" w:hint="eastAsia"/>
            <w:color w:val="auto"/>
            <w:sz w:val="16"/>
            <w:szCs w:val="16"/>
          </w:rPr>
          <w:t>研究發展處</w:t>
        </w:r>
      </w:hyperlink>
      <w:r w:rsidRPr="00D91FA9">
        <w:rPr>
          <w:rFonts w:hAnsi="標楷體" w:hint="eastAsia"/>
          <w:sz w:val="16"/>
          <w:szCs w:val="16"/>
        </w:rPr>
        <w:t>、</w:t>
      </w:r>
      <w:hyperlink w:anchor="目錄" w:history="1">
        <w:r w:rsidRPr="00D91FA9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096A57CD" w14:textId="77777777" w:rsidR="00AA649B" w:rsidRPr="00D91FA9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b/>
          <w:bCs/>
          <w:kern w:val="0"/>
          <w:szCs w:val="20"/>
        </w:rPr>
        <w:t>2.作業程序：</w:t>
      </w:r>
    </w:p>
    <w:p w14:paraId="4FB70680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1.依據教育部補助大學校院辦理樂齡大學實施</w:t>
      </w:r>
      <w:r w:rsidRPr="00D91FA9">
        <w:rPr>
          <w:rFonts w:ascii="標楷體" w:eastAsia="標楷體" w:hAnsi="標楷體"/>
        </w:rPr>
        <w:t>計畫</w:t>
      </w:r>
      <w:r w:rsidRPr="00D91FA9">
        <w:rPr>
          <w:rFonts w:ascii="標楷體" w:eastAsia="標楷體" w:hAnsi="標楷體" w:hint="eastAsia"/>
        </w:rPr>
        <w:t>規定辦理。</w:t>
      </w:r>
      <w:r w:rsidRPr="00D91FA9">
        <w:rPr>
          <w:rFonts w:ascii="標楷體" w:eastAsia="標楷體" w:hAnsi="標楷體"/>
        </w:rPr>
        <w:br/>
      </w:r>
      <w:r w:rsidRPr="00D91FA9">
        <w:rPr>
          <w:rFonts w:ascii="標楷體" w:eastAsia="標楷體" w:hAnsi="標楷體" w:hint="eastAsia"/>
        </w:rPr>
        <w:t xml:space="preserve">  2.2.招生宣傳方式有中心</w:t>
      </w:r>
      <w:r w:rsidRPr="00D91FA9">
        <w:rPr>
          <w:rFonts w:ascii="標楷體" w:eastAsia="標楷體" w:hAnsi="標楷體"/>
        </w:rPr>
        <w:br/>
      </w:r>
      <w:r w:rsidRPr="00D91FA9">
        <w:rPr>
          <w:rFonts w:ascii="標楷體" w:eastAsia="標楷體" w:hAnsi="標楷體" w:hint="eastAsia"/>
        </w:rPr>
        <w:t xml:space="preserve">      網站、粉絲專頁、佈告欄及學生口耳相傳等，招生宣傳至少20個工作天。</w:t>
      </w:r>
    </w:p>
    <w:p w14:paraId="3B812ABA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3.申請就讀</w:t>
      </w:r>
      <w:r w:rsidRPr="00D91FA9">
        <w:rPr>
          <w:rFonts w:ascii="標楷體" w:eastAsia="標楷體" w:hAnsi="標楷體"/>
        </w:rPr>
        <w:t>樂齡大學學</w:t>
      </w:r>
      <w:r w:rsidRPr="00D91FA9">
        <w:rPr>
          <w:rFonts w:ascii="標楷體" w:eastAsia="標楷體" w:hAnsi="標楷體" w:hint="eastAsia"/>
        </w:rPr>
        <w:t>員</w:t>
      </w:r>
      <w:r w:rsidRPr="00D91FA9">
        <w:rPr>
          <w:rFonts w:ascii="標楷體" w:eastAsia="標楷體" w:hAnsi="標楷體"/>
        </w:rPr>
        <w:t>，需符合教育部規定</w:t>
      </w:r>
      <w:r w:rsidRPr="00D91FA9">
        <w:rPr>
          <w:rFonts w:ascii="標楷體" w:eastAsia="標楷體" w:hAnsi="標楷體" w:hint="eastAsia"/>
        </w:rPr>
        <w:t>的招收條件</w:t>
      </w:r>
      <w:r w:rsidRPr="00D91FA9">
        <w:rPr>
          <w:rFonts w:ascii="標楷體" w:eastAsia="標楷體" w:hAnsi="標楷體"/>
        </w:rPr>
        <w:t>。</w:t>
      </w:r>
    </w:p>
    <w:p w14:paraId="6550ED52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4.學員申請報名時應</w:t>
      </w:r>
      <w:proofErr w:type="gramStart"/>
      <w:r w:rsidRPr="00D91FA9">
        <w:rPr>
          <w:rFonts w:ascii="標楷體" w:eastAsia="標楷體" w:hAnsi="標楷體" w:hint="eastAsia"/>
        </w:rPr>
        <w:t>檢附下列表</w:t>
      </w:r>
      <w:proofErr w:type="gramEnd"/>
      <w:r w:rsidRPr="00D91FA9">
        <w:rPr>
          <w:rFonts w:ascii="標楷體" w:eastAsia="標楷體" w:hAnsi="標楷體" w:hint="eastAsia"/>
        </w:rPr>
        <w:t>件：</w:t>
      </w:r>
    </w:p>
    <w:p w14:paraId="6CAD5521" w14:textId="77777777" w:rsidR="00AA649B" w:rsidRPr="00D91FA9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91FA9">
        <w:rPr>
          <w:rFonts w:ascii="標楷體" w:eastAsia="標楷體" w:hAnsi="標楷體" w:cs="Times New Roman"/>
          <w:kern w:val="0"/>
          <w:szCs w:val="24"/>
        </w:rPr>
        <w:t>（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一</w:t>
      </w:r>
      <w:r w:rsidRPr="00D91FA9">
        <w:rPr>
          <w:rFonts w:ascii="標楷體" w:eastAsia="標楷體" w:hAnsi="標楷體" w:cs="Times New Roman"/>
          <w:kern w:val="0"/>
          <w:szCs w:val="24"/>
        </w:rPr>
        <w:t>）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佛光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4"/>
        </w:rPr>
        <w:t>大學樂齡大學</w:t>
      </w:r>
      <w:proofErr w:type="gramEnd"/>
      <w:r w:rsidRPr="00D91FA9">
        <w:rPr>
          <w:rFonts w:ascii="標楷體" w:eastAsia="標楷體" w:hAnsi="標楷體" w:cs="Times New Roman" w:hint="eastAsia"/>
          <w:kern w:val="0"/>
          <w:szCs w:val="24"/>
        </w:rPr>
        <w:t>報名表。</w:t>
      </w:r>
    </w:p>
    <w:p w14:paraId="50A7B3DF" w14:textId="77777777" w:rsidR="00AA649B" w:rsidRPr="00D91FA9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91FA9">
        <w:rPr>
          <w:rFonts w:ascii="標楷體" w:eastAsia="標楷體" w:hAnsi="標楷體" w:cs="Times New Roman"/>
          <w:kern w:val="0"/>
          <w:szCs w:val="24"/>
        </w:rPr>
        <w:t>（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二</w:t>
      </w:r>
      <w:r w:rsidRPr="00D91FA9">
        <w:rPr>
          <w:rFonts w:ascii="標楷體" w:eastAsia="標楷體" w:hAnsi="標楷體" w:cs="Times New Roman"/>
          <w:kern w:val="0"/>
          <w:szCs w:val="24"/>
        </w:rPr>
        <w:t>）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佛光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4"/>
        </w:rPr>
        <w:t>大學樂齡大學</w:t>
      </w:r>
      <w:proofErr w:type="gramEnd"/>
      <w:r w:rsidRPr="00D91FA9">
        <w:rPr>
          <w:rFonts w:ascii="標楷體" w:eastAsia="標楷體" w:hAnsi="標楷體" w:cs="Times New Roman" w:hint="eastAsia"/>
          <w:kern w:val="0"/>
          <w:szCs w:val="24"/>
        </w:rPr>
        <w:t>身體健康狀況調查表。</w:t>
      </w:r>
    </w:p>
    <w:p w14:paraId="4CAC469B" w14:textId="77777777" w:rsidR="00AA649B" w:rsidRPr="00D91FA9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91FA9">
        <w:rPr>
          <w:rFonts w:ascii="標楷體" w:eastAsia="標楷體" w:hAnsi="標楷體" w:cs="Times New Roman"/>
          <w:kern w:val="0"/>
          <w:szCs w:val="24"/>
        </w:rPr>
        <w:t>（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三</w:t>
      </w:r>
      <w:r w:rsidRPr="00D91FA9">
        <w:rPr>
          <w:rFonts w:ascii="標楷體" w:eastAsia="標楷體" w:hAnsi="標楷體" w:cs="Times New Roman"/>
          <w:kern w:val="0"/>
          <w:szCs w:val="24"/>
        </w:rPr>
        <w:t>）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身份證影本正反面。</w:t>
      </w:r>
    </w:p>
    <w:p w14:paraId="081D84EC" w14:textId="77777777" w:rsidR="00AA649B" w:rsidRPr="00D91FA9" w:rsidRDefault="00AA649B" w:rsidP="00AA649B">
      <w:pPr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91FA9">
        <w:rPr>
          <w:rFonts w:ascii="標楷體" w:eastAsia="標楷體" w:hAnsi="標楷體" w:cs="Times New Roman"/>
          <w:kern w:val="0"/>
          <w:szCs w:val="24"/>
        </w:rPr>
        <w:t>（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四</w:t>
      </w:r>
      <w:r w:rsidRPr="00D91FA9">
        <w:rPr>
          <w:rFonts w:ascii="標楷體" w:eastAsia="標楷體" w:hAnsi="標楷體" w:cs="Times New Roman"/>
          <w:kern w:val="0"/>
          <w:szCs w:val="24"/>
        </w:rPr>
        <w:t>）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大頭照</w:t>
      </w:r>
      <w:r w:rsidRPr="00D91FA9">
        <w:rPr>
          <w:rFonts w:ascii="標楷體" w:eastAsia="標楷體" w:hAnsi="標楷體" w:cs="Times New Roman"/>
          <w:kern w:val="0"/>
          <w:szCs w:val="24"/>
        </w:rPr>
        <w:t>2吋2張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。</w:t>
      </w:r>
    </w:p>
    <w:p w14:paraId="6F8118B0" w14:textId="77777777" w:rsidR="00AA649B" w:rsidRPr="00D91FA9" w:rsidRDefault="00AA649B" w:rsidP="00AA649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91FA9">
        <w:rPr>
          <w:rFonts w:ascii="標楷體" w:eastAsia="標楷體" w:hAnsi="標楷體" w:cs="Times New Roman" w:hint="eastAsia"/>
          <w:kern w:val="0"/>
          <w:szCs w:val="24"/>
        </w:rPr>
        <w:t xml:space="preserve">  2.</w:t>
      </w:r>
      <w:r w:rsidRPr="00D91FA9">
        <w:rPr>
          <w:rFonts w:ascii="標楷體" w:eastAsia="標楷體" w:hAnsi="標楷體" w:cs="Times New Roman"/>
          <w:kern w:val="0"/>
          <w:szCs w:val="24"/>
        </w:rPr>
        <w:t>5</w:t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>.學生報名資格審查通過即繳交學費，並製作學員名冊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4"/>
        </w:rPr>
        <w:t>請圖資處</w:t>
      </w:r>
      <w:proofErr w:type="gramEnd"/>
      <w:r w:rsidRPr="00D91FA9">
        <w:rPr>
          <w:rFonts w:ascii="標楷體" w:eastAsia="標楷體" w:hAnsi="標楷體" w:cs="Times New Roman" w:hint="eastAsia"/>
          <w:kern w:val="0"/>
          <w:szCs w:val="24"/>
        </w:rPr>
        <w:t>協助製作學員證並交由</w:t>
      </w:r>
      <w:r w:rsidRPr="00D91FA9">
        <w:rPr>
          <w:rFonts w:ascii="標楷體" w:eastAsia="標楷體" w:hAnsi="標楷體" w:cs="Times New Roman"/>
          <w:kern w:val="0"/>
          <w:szCs w:val="24"/>
        </w:rPr>
        <w:br/>
      </w:r>
      <w:r w:rsidRPr="00D91FA9">
        <w:rPr>
          <w:rFonts w:ascii="標楷體" w:eastAsia="標楷體" w:hAnsi="標楷體" w:cs="Times New Roman" w:hint="eastAsia"/>
          <w:kern w:val="0"/>
          <w:szCs w:val="24"/>
        </w:rPr>
        <w:t xml:space="preserve">      教務處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4"/>
        </w:rPr>
        <w:t>核定後蓋註冊</w:t>
      </w:r>
      <w:proofErr w:type="gramEnd"/>
      <w:r w:rsidRPr="00D91FA9">
        <w:rPr>
          <w:rFonts w:ascii="標楷體" w:eastAsia="標楷體" w:hAnsi="標楷體" w:cs="Times New Roman" w:hint="eastAsia"/>
          <w:kern w:val="0"/>
          <w:szCs w:val="24"/>
        </w:rPr>
        <w:t>章。</w:t>
      </w:r>
    </w:p>
    <w:p w14:paraId="469D18AA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</w:t>
      </w:r>
      <w:r w:rsidRPr="00D91FA9">
        <w:rPr>
          <w:rFonts w:ascii="標楷體" w:eastAsia="標楷體" w:hAnsi="標楷體"/>
        </w:rPr>
        <w:t>6</w:t>
      </w:r>
      <w:r w:rsidRPr="00D91FA9">
        <w:rPr>
          <w:rFonts w:ascii="標楷體" w:eastAsia="標楷體" w:hAnsi="標楷體" w:hint="eastAsia"/>
        </w:rPr>
        <w:t>.申請停車學員造冊跟總務處報備申請停車。</w:t>
      </w:r>
    </w:p>
    <w:p w14:paraId="13C80DFF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</w:t>
      </w:r>
      <w:r w:rsidRPr="00D91FA9">
        <w:rPr>
          <w:rFonts w:ascii="標楷體" w:eastAsia="標楷體" w:hAnsi="標楷體"/>
        </w:rPr>
        <w:t>7</w:t>
      </w:r>
      <w:r w:rsidRPr="00D91FA9">
        <w:rPr>
          <w:rFonts w:ascii="標楷體" w:eastAsia="標楷體" w:hAnsi="標楷體" w:hint="eastAsia"/>
        </w:rPr>
        <w:t>.本計畫補助經費及自籌款(含學習中</w:t>
      </w:r>
      <w:proofErr w:type="gramStart"/>
      <w:r w:rsidRPr="00D91FA9">
        <w:rPr>
          <w:rFonts w:ascii="標楷體" w:eastAsia="標楷體" w:hAnsi="標楷體" w:hint="eastAsia"/>
        </w:rPr>
        <w:t>校外參</w:t>
      </w:r>
      <w:proofErr w:type="gramEnd"/>
      <w:r w:rsidRPr="00D91FA9">
        <w:rPr>
          <w:rFonts w:ascii="標楷體" w:eastAsia="標楷體" w:hAnsi="標楷體" w:hint="eastAsia"/>
        </w:rPr>
        <w:t>訪各項活動)需依教育部補(捐)助及</w:t>
      </w:r>
      <w:proofErr w:type="gramStart"/>
      <w:r w:rsidRPr="00D91FA9">
        <w:rPr>
          <w:rFonts w:ascii="標楷體" w:eastAsia="標楷體" w:hAnsi="標楷體" w:hint="eastAsia"/>
        </w:rPr>
        <w:t>委辦經</w:t>
      </w:r>
      <w:proofErr w:type="gramEnd"/>
      <w:r w:rsidRPr="00D91FA9">
        <w:rPr>
          <w:rFonts w:ascii="標楷體" w:eastAsia="標楷體" w:hAnsi="標楷體"/>
        </w:rPr>
        <w:br/>
      </w:r>
      <w:r w:rsidRPr="00D91FA9">
        <w:rPr>
          <w:rFonts w:ascii="標楷體" w:eastAsia="標楷體" w:hAnsi="標楷體" w:hint="eastAsia"/>
        </w:rPr>
        <w:t xml:space="preserve">      </w:t>
      </w:r>
      <w:proofErr w:type="gramStart"/>
      <w:r w:rsidRPr="00D91FA9">
        <w:rPr>
          <w:rFonts w:ascii="標楷體" w:eastAsia="標楷體" w:hAnsi="標楷體" w:hint="eastAsia"/>
        </w:rPr>
        <w:t>費核撥結</w:t>
      </w:r>
      <w:proofErr w:type="gramEnd"/>
      <w:r w:rsidRPr="00D91FA9">
        <w:rPr>
          <w:rFonts w:ascii="標楷體" w:eastAsia="標楷體" w:hAnsi="標楷體" w:hint="eastAsia"/>
        </w:rPr>
        <w:t>報作業及本校會計制度規定辨理。</w:t>
      </w:r>
    </w:p>
    <w:p w14:paraId="7CCDBA1D" w14:textId="77777777" w:rsidR="00AA649B" w:rsidRPr="00D91FA9" w:rsidRDefault="00AA649B" w:rsidP="00AA649B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D91FA9">
        <w:rPr>
          <w:rFonts w:ascii="標楷體" w:eastAsia="標楷體" w:hAnsi="標楷體" w:hint="eastAsia"/>
        </w:rPr>
        <w:t xml:space="preserve">  2.</w:t>
      </w:r>
      <w:r w:rsidRPr="00D91FA9">
        <w:rPr>
          <w:rFonts w:ascii="標楷體" w:eastAsia="標楷體" w:hAnsi="標楷體"/>
        </w:rPr>
        <w:t>8</w:t>
      </w:r>
      <w:r w:rsidRPr="00D91FA9">
        <w:rPr>
          <w:rFonts w:ascii="標楷體" w:eastAsia="標楷體" w:hAnsi="標楷體" w:hint="eastAsia"/>
        </w:rPr>
        <w:t>.</w:t>
      </w:r>
      <w:proofErr w:type="gramStart"/>
      <w:r w:rsidRPr="00D91FA9">
        <w:rPr>
          <w:rFonts w:ascii="標楷體" w:eastAsia="標楷體" w:hAnsi="標楷體" w:hint="eastAsia"/>
        </w:rPr>
        <w:t>樂齡大學</w:t>
      </w:r>
      <w:proofErr w:type="gramEnd"/>
      <w:r w:rsidRPr="00D91FA9">
        <w:rPr>
          <w:rFonts w:ascii="標楷體" w:eastAsia="標楷體" w:hAnsi="標楷體" w:hint="eastAsia"/>
        </w:rPr>
        <w:t>學員完成</w:t>
      </w:r>
      <w:proofErr w:type="gramStart"/>
      <w:r w:rsidRPr="00D91FA9">
        <w:rPr>
          <w:rFonts w:ascii="標楷體" w:eastAsia="標楷體" w:hAnsi="標楷體" w:hint="eastAsia"/>
        </w:rPr>
        <w:t>一</w:t>
      </w:r>
      <w:proofErr w:type="gramEnd"/>
      <w:r w:rsidRPr="00D91FA9">
        <w:rPr>
          <w:rFonts w:ascii="標楷體" w:eastAsia="標楷體" w:hAnsi="標楷體" w:hint="eastAsia"/>
        </w:rPr>
        <w:t>學年課程後，依本校相關規定核發結業證書。</w:t>
      </w:r>
    </w:p>
    <w:p w14:paraId="7B69D980" w14:textId="77777777" w:rsidR="00AA649B" w:rsidRPr="00D91FA9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b/>
          <w:bCs/>
          <w:kern w:val="0"/>
          <w:szCs w:val="20"/>
        </w:rPr>
        <w:t>3.控制重點：</w:t>
      </w:r>
    </w:p>
    <w:p w14:paraId="26CA0427" w14:textId="77777777" w:rsidR="00AA649B" w:rsidRPr="00D91FA9" w:rsidRDefault="00AA649B" w:rsidP="00AA649B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kern w:val="0"/>
          <w:szCs w:val="20"/>
        </w:rPr>
        <w:t>3.1.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0"/>
        </w:rPr>
        <w:t>樂齡大學</w:t>
      </w:r>
      <w:proofErr w:type="gramEnd"/>
      <w:r w:rsidRPr="00D91FA9">
        <w:rPr>
          <w:rFonts w:ascii="標楷體" w:eastAsia="標楷體" w:hAnsi="標楷體" w:cs="Times New Roman"/>
          <w:kern w:val="0"/>
          <w:szCs w:val="20"/>
        </w:rPr>
        <w:t>學員</w:t>
      </w:r>
      <w:r w:rsidRPr="00D91FA9">
        <w:rPr>
          <w:rFonts w:ascii="標楷體" w:eastAsia="標楷體" w:hAnsi="標楷體" w:cs="Times New Roman" w:hint="eastAsia"/>
          <w:kern w:val="0"/>
          <w:szCs w:val="20"/>
        </w:rPr>
        <w:t>申請資格是否符合規定辦理。</w:t>
      </w:r>
    </w:p>
    <w:p w14:paraId="2F0E215D" w14:textId="77777777" w:rsidR="00AA649B" w:rsidRPr="00D91FA9" w:rsidRDefault="00AA649B" w:rsidP="00AA649B">
      <w:pPr>
        <w:ind w:firstLine="240"/>
        <w:rPr>
          <w:rFonts w:hAnsi="標楷體"/>
        </w:rPr>
      </w:pPr>
      <w:r w:rsidRPr="00D91FA9">
        <w:rPr>
          <w:rFonts w:hAnsi="標楷體" w:hint="eastAsia"/>
        </w:rPr>
        <w:t xml:space="preserve">3. 2. </w:t>
      </w:r>
      <w:r w:rsidRPr="00D91FA9">
        <w:rPr>
          <w:rFonts w:ascii="標楷體" w:eastAsia="標楷體" w:hAnsi="標楷體"/>
        </w:rPr>
        <w:t>招生人數</w:t>
      </w:r>
      <w:r w:rsidRPr="00D91FA9">
        <w:rPr>
          <w:rFonts w:ascii="標楷體" w:eastAsia="標楷體" w:hAnsi="標楷體" w:hint="eastAsia"/>
        </w:rPr>
        <w:t>、授課時數及</w:t>
      </w:r>
      <w:r w:rsidRPr="00D91FA9">
        <w:rPr>
          <w:rFonts w:ascii="標楷體" w:eastAsia="標楷體" w:hAnsi="標楷體"/>
        </w:rPr>
        <w:t>教學地點</w:t>
      </w:r>
      <w:r w:rsidRPr="00D91FA9">
        <w:rPr>
          <w:rFonts w:ascii="標楷體" w:eastAsia="標楷體" w:hAnsi="標楷體" w:hint="eastAsia"/>
        </w:rPr>
        <w:t>是否依規定辦理。</w:t>
      </w:r>
    </w:p>
    <w:p w14:paraId="4C22B46B" w14:textId="77777777" w:rsidR="00AA649B" w:rsidRPr="00D91FA9" w:rsidRDefault="00AA649B" w:rsidP="00AA649B">
      <w:pPr>
        <w:tabs>
          <w:tab w:val="left" w:pos="900"/>
        </w:tabs>
        <w:autoSpaceDE w:val="0"/>
        <w:autoSpaceDN w:val="0"/>
        <w:ind w:leftChars="100" w:left="840" w:hangingChars="250" w:hanging="60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kern w:val="0"/>
          <w:szCs w:val="20"/>
        </w:rPr>
        <w:t>3.3.開班預算控管及請款作業。</w:t>
      </w:r>
    </w:p>
    <w:p w14:paraId="6A703939" w14:textId="77777777" w:rsidR="00AA649B" w:rsidRPr="00D91FA9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b/>
          <w:bCs/>
          <w:kern w:val="0"/>
          <w:szCs w:val="20"/>
        </w:rPr>
        <w:t>4.使用表單：</w:t>
      </w:r>
    </w:p>
    <w:p w14:paraId="6E501D11" w14:textId="77777777" w:rsidR="00AA649B" w:rsidRPr="00D91FA9" w:rsidRDefault="00AA649B" w:rsidP="00AA649B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kern w:val="0"/>
          <w:szCs w:val="20"/>
        </w:rPr>
        <w:t>4.1.佛光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0"/>
        </w:rPr>
        <w:t>大學樂齡大學</w:t>
      </w:r>
      <w:proofErr w:type="gramEnd"/>
      <w:r w:rsidRPr="00D91FA9">
        <w:rPr>
          <w:rFonts w:ascii="標楷體" w:eastAsia="標楷體" w:hAnsi="標楷體" w:cs="Times New Roman"/>
          <w:kern w:val="0"/>
          <w:szCs w:val="20"/>
        </w:rPr>
        <w:t>報名表</w:t>
      </w:r>
      <w:r w:rsidRPr="00D91FA9">
        <w:rPr>
          <w:rFonts w:ascii="標楷體" w:eastAsia="標楷體" w:hAnsi="標楷體" w:cs="Times New Roman" w:hint="eastAsia"/>
          <w:kern w:val="0"/>
          <w:szCs w:val="20"/>
        </w:rPr>
        <w:t>、</w:t>
      </w:r>
      <w:r w:rsidRPr="00D91FA9">
        <w:rPr>
          <w:rFonts w:ascii="標楷體" w:eastAsia="標楷體" w:hAnsi="標楷體" w:cs="Times New Roman"/>
          <w:kern w:val="0"/>
          <w:szCs w:val="20"/>
        </w:rPr>
        <w:t>身體健康調查表</w:t>
      </w:r>
      <w:r w:rsidRPr="00D91FA9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14:paraId="1277FB75" w14:textId="77777777" w:rsidR="00AA649B" w:rsidRPr="00D91FA9" w:rsidRDefault="00AA649B" w:rsidP="00AA649B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91FA9">
        <w:rPr>
          <w:rFonts w:ascii="標楷體" w:eastAsia="標楷體" w:hAnsi="標楷體" w:cs="Times New Roman" w:hint="eastAsia"/>
          <w:kern w:val="0"/>
          <w:szCs w:val="20"/>
        </w:rPr>
        <w:t>4.2.佛光</w:t>
      </w:r>
      <w:proofErr w:type="gramStart"/>
      <w:r w:rsidRPr="00D91FA9">
        <w:rPr>
          <w:rFonts w:ascii="標楷體" w:eastAsia="標楷體" w:hAnsi="標楷體" w:cs="Times New Roman" w:hint="eastAsia"/>
          <w:kern w:val="0"/>
          <w:szCs w:val="20"/>
        </w:rPr>
        <w:t>大學樂齡大學</w:t>
      </w:r>
      <w:proofErr w:type="gramEnd"/>
      <w:r w:rsidRPr="00D91FA9">
        <w:rPr>
          <w:rFonts w:ascii="標楷體" w:eastAsia="標楷體" w:hAnsi="標楷體" w:cs="Times New Roman" w:hint="eastAsia"/>
          <w:kern w:val="0"/>
          <w:szCs w:val="20"/>
        </w:rPr>
        <w:t>課後問卷調查表</w:t>
      </w:r>
    </w:p>
    <w:p w14:paraId="1FF668BC" w14:textId="77777777" w:rsidR="00AA649B" w:rsidRPr="00D91FA9" w:rsidRDefault="00AA649B" w:rsidP="00AA64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D91FA9">
        <w:rPr>
          <w:rFonts w:ascii="標楷體" w:eastAsia="標楷體" w:hAnsi="標楷體" w:cs="Times New Roman"/>
          <w:b/>
          <w:bCs/>
          <w:kern w:val="0"/>
          <w:szCs w:val="20"/>
        </w:rPr>
        <w:t>5.</w:t>
      </w:r>
      <w:r w:rsidRPr="00D91FA9">
        <w:rPr>
          <w:rFonts w:ascii="標楷體" w:eastAsia="標楷體" w:hAnsi="標楷體" w:cs="Times New Roman" w:hint="eastAsia"/>
          <w:b/>
          <w:bCs/>
          <w:kern w:val="0"/>
          <w:szCs w:val="20"/>
        </w:rPr>
        <w:t>依據及相關文件：</w:t>
      </w:r>
    </w:p>
    <w:p w14:paraId="4B1CB4BC" w14:textId="77777777" w:rsidR="005B1C84" w:rsidRPr="00D91FA9" w:rsidRDefault="00AA649B" w:rsidP="00AA649B">
      <w:r w:rsidRPr="00D91FA9">
        <w:rPr>
          <w:rFonts w:ascii="標楷體" w:eastAsia="標楷體" w:hAnsi="標楷體" w:cs="Times New Roman" w:hint="eastAsia"/>
          <w:kern w:val="0"/>
          <w:szCs w:val="20"/>
        </w:rPr>
        <w:t>5.1.</w:t>
      </w:r>
      <w:r w:rsidRPr="00D91FA9">
        <w:rPr>
          <w:rFonts w:ascii="標楷體" w:eastAsia="標楷體" w:hAnsi="Times New Roman" w:cs="Times New Roman" w:hint="eastAsia"/>
          <w:kern w:val="0"/>
          <w:sz w:val="28"/>
          <w:szCs w:val="20"/>
        </w:rPr>
        <w:t xml:space="preserve"> </w:t>
      </w:r>
      <w:r w:rsidRPr="00D91FA9">
        <w:rPr>
          <w:rFonts w:ascii="標楷體" w:eastAsia="標楷體" w:hAnsi="標楷體" w:cs="Times New Roman" w:hint="eastAsia"/>
          <w:kern w:val="0"/>
          <w:szCs w:val="20"/>
        </w:rPr>
        <w:t>教育部補助大學校院辦理樂齡大學實施計畫。（教育部110</w:t>
      </w:r>
      <w:r w:rsidRPr="00D91FA9">
        <w:rPr>
          <w:rFonts w:ascii="標楷體" w:eastAsia="標楷體" w:hAnsi="標楷體" w:cs="Times New Roman"/>
          <w:kern w:val="0"/>
          <w:szCs w:val="20"/>
        </w:rPr>
        <w:t>.</w:t>
      </w:r>
      <w:r w:rsidRPr="00D91FA9">
        <w:rPr>
          <w:rFonts w:ascii="標楷體" w:eastAsia="標楷體" w:hAnsi="標楷體" w:cs="Times New Roman" w:hint="eastAsia"/>
          <w:kern w:val="0"/>
          <w:szCs w:val="20"/>
        </w:rPr>
        <w:t>12修訂）</w:t>
      </w:r>
    </w:p>
    <w:sectPr w:rsidR="005B1C84" w:rsidRPr="00D91FA9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EE9355" w14:textId="77777777" w:rsidR="00ED44CE" w:rsidRDefault="00ED44CE" w:rsidP="00D91FA9">
      <w:r>
        <w:separator/>
      </w:r>
    </w:p>
  </w:endnote>
  <w:endnote w:type="continuationSeparator" w:id="0">
    <w:p w14:paraId="2E4539DC" w14:textId="77777777" w:rsidR="00ED44CE" w:rsidRDefault="00ED44CE" w:rsidP="00D91F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CE924A" w14:textId="77777777" w:rsidR="00ED44CE" w:rsidRDefault="00ED44CE" w:rsidP="00D91FA9">
      <w:r>
        <w:separator/>
      </w:r>
    </w:p>
  </w:footnote>
  <w:footnote w:type="continuationSeparator" w:id="0">
    <w:p w14:paraId="612200A1" w14:textId="77777777" w:rsidR="00ED44CE" w:rsidRDefault="00ED44CE" w:rsidP="00D91FA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5B1C84"/>
    <w:rsid w:val="00643F38"/>
    <w:rsid w:val="006A1A19"/>
    <w:rsid w:val="00A06752"/>
    <w:rsid w:val="00AA649B"/>
    <w:rsid w:val="00D91FA9"/>
    <w:rsid w:val="00ED44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3EAA56B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A649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D91FA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91FA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91FA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91FA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53</Words>
  <Characters>1447</Characters>
  <Application>Microsoft Office Word</Application>
  <DocSecurity>0</DocSecurity>
  <Lines>12</Lines>
  <Paragraphs>3</Paragraphs>
  <ScaleCrop>false</ScaleCrop>
  <Company/>
  <LinksUpToDate>false</LinksUpToDate>
  <CharactersWithSpaces>1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15:00Z</dcterms:created>
  <dcterms:modified xsi:type="dcterms:W3CDTF">2026-01-07T03:51:00Z</dcterms:modified>
</cp:coreProperties>
</file>